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9FBA46" w14:textId="77777777" w:rsidR="00006222" w:rsidRDefault="00006222" w:rsidP="00006222">
      <w:pPr>
        <w:spacing w:before="100" w:after="100" w:line="240" w:lineRule="auto"/>
        <w:ind w:left="1440" w:firstLine="720"/>
        <w:rPr>
          <w:rFonts w:ascii="Times New Roman" w:eastAsia="Times New Roman" w:hAnsi="Times New Roman" w:cs="Times New Roman"/>
          <w:b/>
          <w:color w:val="000000"/>
          <w:sz w:val="40"/>
        </w:rPr>
      </w:pPr>
      <w:r>
        <w:rPr>
          <w:rFonts w:ascii="Times New Roman" w:eastAsia="Times New Roman" w:hAnsi="Times New Roman" w:cs="Times New Roman"/>
          <w:b/>
          <w:color w:val="000000"/>
          <w:sz w:val="40"/>
        </w:rPr>
        <w:t>COMSATS University Islamabad</w:t>
      </w:r>
    </w:p>
    <w:p w14:paraId="23B9F8B5" w14:textId="77777777" w:rsidR="00006222" w:rsidRDefault="00006222" w:rsidP="00006222">
      <w:pPr>
        <w:spacing w:before="100" w:after="100" w:line="240" w:lineRule="auto"/>
        <w:ind w:left="2160" w:firstLine="720"/>
        <w:rPr>
          <w:rFonts w:ascii="Times New Roman" w:eastAsia="Times New Roman" w:hAnsi="Times New Roman" w:cs="Times New Roman"/>
          <w:b/>
          <w:color w:val="000000"/>
          <w:sz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</w:rPr>
        <w:t>Department of Computer Science</w:t>
      </w:r>
    </w:p>
    <w:p w14:paraId="3086F32C" w14:textId="77777777" w:rsidR="00006222" w:rsidRDefault="00006222" w:rsidP="00006222">
      <w:pPr>
        <w:spacing w:before="100" w:after="100" w:line="240" w:lineRule="auto"/>
        <w:ind w:left="2160" w:firstLine="720"/>
        <w:rPr>
          <w:rFonts w:ascii="Times New Roman" w:eastAsia="Times New Roman" w:hAnsi="Times New Roman" w:cs="Times New Roman"/>
          <w:b/>
          <w:color w:val="000000"/>
          <w:sz w:val="28"/>
        </w:rPr>
      </w:pPr>
    </w:p>
    <w:p w14:paraId="442BBA66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7"/>
        </w:rPr>
      </w:pPr>
      <w:r>
        <w:rPr>
          <w:rFonts w:ascii="Times New Roman" w:eastAsia="Times New Roman" w:hAnsi="Times New Roman" w:cs="Times New Roman"/>
          <w:b/>
          <w:color w:val="000000"/>
          <w:sz w:val="27"/>
        </w:rPr>
        <w:t>CSE304 Object Oriented Software Engineering</w:t>
      </w:r>
    </w:p>
    <w:p w14:paraId="5C9AA59B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7"/>
        </w:rPr>
      </w:pPr>
      <w:r>
        <w:rPr>
          <w:rFonts w:ascii="Times New Roman" w:eastAsia="Times New Roman" w:hAnsi="Times New Roman" w:cs="Times New Roman"/>
          <w:b/>
          <w:color w:val="000000"/>
          <w:sz w:val="27"/>
        </w:rPr>
        <w:t>BS(SE) – Section 4A</w:t>
      </w:r>
    </w:p>
    <w:p w14:paraId="33D0213F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</w:p>
    <w:p w14:paraId="529843FB" w14:textId="212DC2FF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LAB</w:t>
      </w:r>
      <w:r>
        <w:rPr>
          <w:rFonts w:ascii="Times New Roman" w:eastAsia="Times New Roman" w:hAnsi="Times New Roman" w:cs="Times New Roman"/>
          <w:color w:val="000000"/>
          <w:sz w:val="27"/>
        </w:rPr>
        <w:t xml:space="preserve"> Assignment No.</w:t>
      </w:r>
      <w:r>
        <w:rPr>
          <w:rFonts w:ascii="Times New Roman" w:eastAsia="Times New Roman" w:hAnsi="Times New Roman" w:cs="Times New Roman"/>
          <w:color w:val="000000"/>
          <w:sz w:val="27"/>
        </w:rPr>
        <w:t>2</w:t>
      </w:r>
    </w:p>
    <w:p w14:paraId="3674C2B6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</w:p>
    <w:p w14:paraId="385E8161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Project Title</w:t>
      </w:r>
    </w:p>
    <w:p w14:paraId="1C964819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Online Ordering System</w:t>
      </w:r>
    </w:p>
    <w:p w14:paraId="4C58A319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</w:p>
    <w:p w14:paraId="7F75E2E0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Submitted by:</w:t>
      </w:r>
    </w:p>
    <w:p w14:paraId="688DA1AF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 xml:space="preserve">Syed </w:t>
      </w:r>
      <w:proofErr w:type="spellStart"/>
      <w:r>
        <w:rPr>
          <w:rFonts w:ascii="Times New Roman" w:eastAsia="Times New Roman" w:hAnsi="Times New Roman" w:cs="Times New Roman"/>
          <w:color w:val="000000"/>
          <w:sz w:val="27"/>
        </w:rPr>
        <w:t>Aown</w:t>
      </w:r>
      <w:proofErr w:type="spellEnd"/>
      <w:r>
        <w:rPr>
          <w:rFonts w:ascii="Times New Roman" w:eastAsia="Times New Roman" w:hAnsi="Times New Roman" w:cs="Times New Roman"/>
          <w:color w:val="000000"/>
          <w:sz w:val="27"/>
        </w:rPr>
        <w:t xml:space="preserve"> Asghar Raza</w:t>
      </w:r>
    </w:p>
    <w:p w14:paraId="1C80AF96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FA19-BSE-014</w:t>
      </w:r>
    </w:p>
    <w:p w14:paraId="0FDCCE62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Muhammad Mubashir Rasheed</w:t>
      </w:r>
    </w:p>
    <w:p w14:paraId="24E6449E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FA19-BSE-027</w:t>
      </w:r>
    </w:p>
    <w:p w14:paraId="30E33206" w14:textId="77777777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Submission Date:</w:t>
      </w:r>
    </w:p>
    <w:p w14:paraId="1702D4BE" w14:textId="6B5581FE" w:rsidR="00006222" w:rsidRDefault="00006222" w:rsidP="00006222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color w:val="000000"/>
          <w:sz w:val="27"/>
        </w:rPr>
      </w:pPr>
      <w:r>
        <w:rPr>
          <w:rFonts w:ascii="Times New Roman" w:eastAsia="Times New Roman" w:hAnsi="Times New Roman" w:cs="Times New Roman"/>
          <w:color w:val="000000"/>
          <w:sz w:val="27"/>
        </w:rPr>
        <w:t>22</w:t>
      </w:r>
      <w:r>
        <w:rPr>
          <w:rFonts w:ascii="Times New Roman" w:eastAsia="Times New Roman" w:hAnsi="Times New Roman" w:cs="Times New Roman"/>
          <w:color w:val="000000"/>
          <w:sz w:val="27"/>
        </w:rPr>
        <w:t xml:space="preserve"> – </w:t>
      </w:r>
      <w:r>
        <w:rPr>
          <w:rFonts w:ascii="Times New Roman" w:eastAsia="Times New Roman" w:hAnsi="Times New Roman" w:cs="Times New Roman"/>
          <w:color w:val="000000"/>
          <w:sz w:val="27"/>
        </w:rPr>
        <w:t>April</w:t>
      </w:r>
      <w:r>
        <w:rPr>
          <w:rFonts w:ascii="Times New Roman" w:eastAsia="Times New Roman" w:hAnsi="Times New Roman" w:cs="Times New Roman"/>
          <w:color w:val="000000"/>
          <w:sz w:val="27"/>
        </w:rPr>
        <w:t xml:space="preserve"> – 2021</w:t>
      </w:r>
    </w:p>
    <w:p w14:paraId="62A83837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6A8182D9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0585BC1E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768E72FB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51DE0E34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4ED3C704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2D86D466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288F0EC5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13365A82" w14:textId="77777777" w:rsidR="00006222" w:rsidRDefault="00006222" w:rsidP="00006222">
      <w:pPr>
        <w:jc w:val="center"/>
        <w:rPr>
          <w:rFonts w:ascii="Calibri" w:eastAsia="Calibri" w:hAnsi="Calibri" w:cs="Calibri"/>
        </w:rPr>
      </w:pPr>
    </w:p>
    <w:p w14:paraId="59494E36" w14:textId="1F74D488" w:rsidR="00797667" w:rsidRDefault="00797667"/>
    <w:p w14:paraId="600A21CC" w14:textId="7FBF7861" w:rsidR="00006222" w:rsidRDefault="00006222"/>
    <w:p w14:paraId="6F7A294E" w14:textId="3C8F9025" w:rsidR="00006222" w:rsidRDefault="00006222"/>
    <w:p w14:paraId="6A99AA30" w14:textId="272FEE91" w:rsidR="00006222" w:rsidRDefault="00006222"/>
    <w:p w14:paraId="74DFED84" w14:textId="5F81A5A2" w:rsidR="00006222" w:rsidRPr="00006222" w:rsidRDefault="00006222" w:rsidP="00006222">
      <w:pPr>
        <w:ind w:left="3600"/>
        <w:rPr>
          <w:b/>
          <w:bCs/>
          <w:sz w:val="32"/>
          <w:szCs w:val="32"/>
        </w:rPr>
      </w:pPr>
      <w:r w:rsidRPr="00006222">
        <w:rPr>
          <w:b/>
          <w:bCs/>
          <w:sz w:val="32"/>
          <w:szCs w:val="32"/>
        </w:rPr>
        <w:t>Class diagram</w:t>
      </w:r>
    </w:p>
    <w:p w14:paraId="6B5CD296" w14:textId="098E2752" w:rsidR="00006222" w:rsidRDefault="00006222">
      <w:r>
        <w:rPr>
          <w:noProof/>
        </w:rPr>
        <w:drawing>
          <wp:inline distT="0" distB="0" distL="0" distR="0" wp14:anchorId="5E89256A" wp14:editId="1B022583">
            <wp:extent cx="5943600" cy="68865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8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69794" w14:textId="73F425E1" w:rsidR="00006222" w:rsidRDefault="00006222"/>
    <w:p w14:paraId="785E15AE" w14:textId="4C72B89C" w:rsidR="00006222" w:rsidRDefault="00006222"/>
    <w:p w14:paraId="39A96045" w14:textId="6CDDC6D8" w:rsidR="00006222" w:rsidRDefault="00006222" w:rsidP="00006222">
      <w:pPr>
        <w:ind w:left="3600"/>
        <w:rPr>
          <w:b/>
          <w:bCs/>
          <w:sz w:val="32"/>
          <w:szCs w:val="32"/>
        </w:rPr>
      </w:pPr>
      <w:r w:rsidRPr="00006222">
        <w:rPr>
          <w:b/>
          <w:bCs/>
          <w:sz w:val="32"/>
          <w:szCs w:val="32"/>
        </w:rPr>
        <w:lastRenderedPageBreak/>
        <w:t>Admin</w:t>
      </w:r>
      <w:r>
        <w:rPr>
          <w:b/>
          <w:bCs/>
          <w:sz w:val="32"/>
          <w:szCs w:val="32"/>
        </w:rPr>
        <w:t xml:space="preserve"> </w:t>
      </w:r>
      <w:proofErr w:type="gramStart"/>
      <w:r>
        <w:rPr>
          <w:b/>
          <w:bCs/>
          <w:sz w:val="32"/>
          <w:szCs w:val="32"/>
        </w:rPr>
        <w:t>( Manage</w:t>
      </w:r>
      <w:proofErr w:type="gramEnd"/>
      <w:r>
        <w:rPr>
          <w:b/>
          <w:bCs/>
          <w:sz w:val="32"/>
          <w:szCs w:val="32"/>
        </w:rPr>
        <w:t xml:space="preserve"> products)</w:t>
      </w:r>
    </w:p>
    <w:p w14:paraId="0ADF45B6" w14:textId="01E5D830" w:rsidR="00006222" w:rsidRDefault="00006222" w:rsidP="00006222">
      <w:pPr>
        <w:rPr>
          <w:b/>
          <w:bCs/>
          <w:sz w:val="28"/>
          <w:szCs w:val="28"/>
        </w:rPr>
      </w:pPr>
      <w:r>
        <w:object w:dxaOrig="7155" w:dyaOrig="11985" w14:anchorId="2402EC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7.75pt;height:599.25pt" o:ole="">
            <v:imagedata r:id="rId7" o:title=""/>
          </v:shape>
          <o:OLEObject Type="Embed" ProgID="Visio.Drawing.15" ShapeID="_x0000_i1029" DrawAspect="Content" ObjectID="_1680615251" r:id="rId8"/>
        </w:object>
      </w:r>
    </w:p>
    <w:p w14:paraId="76259980" w14:textId="0A78C517" w:rsidR="00006222" w:rsidRDefault="00006222" w:rsidP="00006222">
      <w:pPr>
        <w:ind w:left="1440" w:firstLine="720"/>
        <w:rPr>
          <w:b/>
          <w:bCs/>
          <w:sz w:val="32"/>
          <w:szCs w:val="32"/>
        </w:rPr>
      </w:pPr>
      <w:r w:rsidRPr="00006222">
        <w:rPr>
          <w:b/>
          <w:bCs/>
          <w:sz w:val="32"/>
          <w:szCs w:val="32"/>
        </w:rPr>
        <w:lastRenderedPageBreak/>
        <w:t>Admin</w:t>
      </w:r>
      <w:r>
        <w:rPr>
          <w:b/>
          <w:bCs/>
          <w:sz w:val="32"/>
          <w:szCs w:val="32"/>
        </w:rPr>
        <w:t xml:space="preserve"> </w:t>
      </w:r>
      <w:proofErr w:type="gramStart"/>
      <w:r>
        <w:rPr>
          <w:b/>
          <w:bCs/>
          <w:sz w:val="32"/>
          <w:szCs w:val="32"/>
        </w:rPr>
        <w:t>( Manage</w:t>
      </w:r>
      <w:proofErr w:type="gramEnd"/>
      <w:r>
        <w:rPr>
          <w:b/>
          <w:bCs/>
          <w:sz w:val="32"/>
          <w:szCs w:val="32"/>
        </w:rPr>
        <w:t xml:space="preserve"> </w:t>
      </w:r>
      <w:r>
        <w:rPr>
          <w:b/>
          <w:bCs/>
          <w:sz w:val="32"/>
          <w:szCs w:val="32"/>
        </w:rPr>
        <w:t>Employees</w:t>
      </w:r>
      <w:r>
        <w:rPr>
          <w:b/>
          <w:bCs/>
          <w:sz w:val="32"/>
          <w:szCs w:val="32"/>
        </w:rPr>
        <w:t>)</w:t>
      </w:r>
    </w:p>
    <w:p w14:paraId="7B68355C" w14:textId="3CEB254E" w:rsidR="00006222" w:rsidRDefault="00006222" w:rsidP="00006222"/>
    <w:p w14:paraId="2E7C170B" w14:textId="698CD3CA" w:rsidR="00006222" w:rsidRDefault="00006222" w:rsidP="00006222"/>
    <w:p w14:paraId="5AA5E192" w14:textId="0786549A" w:rsidR="00006222" w:rsidRDefault="00006222" w:rsidP="00006222">
      <w:r>
        <w:object w:dxaOrig="4366" w:dyaOrig="9105" w14:anchorId="5DDE4CB2">
          <v:shape id="_x0000_i1030" type="#_x0000_t75" style="width:218.25pt;height:455.25pt" o:ole="">
            <v:imagedata r:id="rId9" o:title=""/>
          </v:shape>
          <o:OLEObject Type="Embed" ProgID="Visio.Drawing.15" ShapeID="_x0000_i1030" DrawAspect="Content" ObjectID="_1680615252" r:id="rId10"/>
        </w:object>
      </w:r>
    </w:p>
    <w:p w14:paraId="47685948" w14:textId="093607FC" w:rsidR="00006222" w:rsidRDefault="00006222" w:rsidP="00006222"/>
    <w:p w14:paraId="78DD0671" w14:textId="524D0A38" w:rsidR="00006222" w:rsidRDefault="00006222" w:rsidP="00006222"/>
    <w:p w14:paraId="708DF935" w14:textId="119E518E" w:rsidR="00006222" w:rsidRDefault="00006222" w:rsidP="00006222"/>
    <w:p w14:paraId="01AB6C43" w14:textId="2864F83E" w:rsidR="00006222" w:rsidRDefault="00006222" w:rsidP="00006222"/>
    <w:p w14:paraId="44943B51" w14:textId="05B46646" w:rsidR="00006222" w:rsidRDefault="00006222" w:rsidP="00006222"/>
    <w:p w14:paraId="4B7B68C8" w14:textId="77777777" w:rsidR="00006222" w:rsidRDefault="00006222" w:rsidP="00006222"/>
    <w:p w14:paraId="4E8D1EBB" w14:textId="6082E7D8" w:rsidR="00006222" w:rsidRDefault="00006222" w:rsidP="00006222">
      <w:pPr>
        <w:ind w:left="1440" w:firstLine="72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Employee</w:t>
      </w:r>
      <w:r>
        <w:rPr>
          <w:b/>
          <w:bCs/>
          <w:sz w:val="32"/>
          <w:szCs w:val="32"/>
        </w:rPr>
        <w:t xml:space="preserve"> </w:t>
      </w:r>
      <w:proofErr w:type="gramStart"/>
      <w:r>
        <w:rPr>
          <w:b/>
          <w:bCs/>
          <w:sz w:val="32"/>
          <w:szCs w:val="32"/>
        </w:rPr>
        <w:t xml:space="preserve">( </w:t>
      </w:r>
      <w:r>
        <w:rPr>
          <w:b/>
          <w:bCs/>
          <w:sz w:val="32"/>
          <w:szCs w:val="32"/>
        </w:rPr>
        <w:t>Approve</w:t>
      </w:r>
      <w:proofErr w:type="gramEnd"/>
      <w:r>
        <w:rPr>
          <w:b/>
          <w:bCs/>
          <w:sz w:val="32"/>
          <w:szCs w:val="32"/>
        </w:rPr>
        <w:t xml:space="preserve"> orders</w:t>
      </w:r>
      <w:r>
        <w:rPr>
          <w:b/>
          <w:bCs/>
          <w:sz w:val="32"/>
          <w:szCs w:val="32"/>
        </w:rPr>
        <w:t>)</w:t>
      </w:r>
    </w:p>
    <w:p w14:paraId="1905246F" w14:textId="09E7CAC3" w:rsidR="00006222" w:rsidRDefault="00006222" w:rsidP="00006222">
      <w:r>
        <w:object w:dxaOrig="4366" w:dyaOrig="9105" w14:anchorId="42CDD1B3">
          <v:shape id="_x0000_i1032" type="#_x0000_t75" style="width:218.25pt;height:455.25pt" o:ole="">
            <v:imagedata r:id="rId11" o:title=""/>
          </v:shape>
          <o:OLEObject Type="Embed" ProgID="Visio.Drawing.15" ShapeID="_x0000_i1032" DrawAspect="Content" ObjectID="_1680615253" r:id="rId12"/>
        </w:object>
      </w:r>
    </w:p>
    <w:p w14:paraId="1C5A42C7" w14:textId="4DC09F03" w:rsidR="00006222" w:rsidRDefault="00006222" w:rsidP="00006222"/>
    <w:p w14:paraId="71A1244F" w14:textId="4DFACBF5" w:rsidR="00006222" w:rsidRDefault="00006222" w:rsidP="00006222"/>
    <w:p w14:paraId="296F4727" w14:textId="2D097225" w:rsidR="00006222" w:rsidRDefault="00006222" w:rsidP="00006222"/>
    <w:p w14:paraId="5E6CBA26" w14:textId="0C2E334D" w:rsidR="00006222" w:rsidRDefault="00006222" w:rsidP="00006222"/>
    <w:p w14:paraId="6372CF3C" w14:textId="46852ED4" w:rsidR="00006222" w:rsidRDefault="00006222" w:rsidP="00006222"/>
    <w:p w14:paraId="7E62426B" w14:textId="1A9B070C" w:rsidR="00006222" w:rsidRDefault="00006222" w:rsidP="00006222"/>
    <w:p w14:paraId="4A4B0CC4" w14:textId="2055D031" w:rsidR="00006222" w:rsidRDefault="00006222" w:rsidP="00006222">
      <w:pPr>
        <w:ind w:left="288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Employee (</w:t>
      </w:r>
      <w:r>
        <w:rPr>
          <w:b/>
          <w:bCs/>
          <w:sz w:val="32"/>
          <w:szCs w:val="32"/>
        </w:rPr>
        <w:t>Suggestions</w:t>
      </w:r>
      <w:r>
        <w:rPr>
          <w:b/>
          <w:bCs/>
          <w:sz w:val="32"/>
          <w:szCs w:val="32"/>
        </w:rPr>
        <w:t>)</w:t>
      </w:r>
    </w:p>
    <w:p w14:paraId="1720AAF0" w14:textId="60A781A9" w:rsidR="00006222" w:rsidRDefault="00006222" w:rsidP="00006222">
      <w:pPr>
        <w:rPr>
          <w:b/>
          <w:bCs/>
          <w:sz w:val="32"/>
          <w:szCs w:val="32"/>
        </w:rPr>
      </w:pPr>
      <w:r>
        <w:object w:dxaOrig="4366" w:dyaOrig="7216" w14:anchorId="63A589E2">
          <v:shape id="_x0000_i1034" type="#_x0000_t75" style="width:218.25pt;height:360.75pt" o:ole="">
            <v:imagedata r:id="rId13" o:title=""/>
          </v:shape>
          <o:OLEObject Type="Embed" ProgID="Visio.Drawing.15" ShapeID="_x0000_i1034" DrawAspect="Content" ObjectID="_1680615254" r:id="rId14"/>
        </w:object>
      </w:r>
    </w:p>
    <w:p w14:paraId="1110BDB9" w14:textId="77777777" w:rsidR="00006222" w:rsidRDefault="00006222" w:rsidP="00006222">
      <w:pPr>
        <w:rPr>
          <w:b/>
          <w:bCs/>
          <w:sz w:val="32"/>
          <w:szCs w:val="32"/>
        </w:rPr>
      </w:pPr>
    </w:p>
    <w:p w14:paraId="21413EB9" w14:textId="4626F318" w:rsidR="00006222" w:rsidRDefault="00006222" w:rsidP="00006222">
      <w:pPr>
        <w:rPr>
          <w:b/>
          <w:bCs/>
          <w:sz w:val="28"/>
          <w:szCs w:val="28"/>
        </w:rPr>
      </w:pPr>
    </w:p>
    <w:p w14:paraId="5F48BF67" w14:textId="04E3AA8A" w:rsidR="00006222" w:rsidRDefault="00006222" w:rsidP="00006222">
      <w:pPr>
        <w:rPr>
          <w:b/>
          <w:bCs/>
          <w:sz w:val="28"/>
          <w:szCs w:val="28"/>
        </w:rPr>
      </w:pPr>
    </w:p>
    <w:p w14:paraId="2D1214A0" w14:textId="29AE0336" w:rsidR="00006222" w:rsidRDefault="00006222" w:rsidP="00006222">
      <w:pPr>
        <w:rPr>
          <w:b/>
          <w:bCs/>
          <w:sz w:val="28"/>
          <w:szCs w:val="28"/>
        </w:rPr>
      </w:pPr>
    </w:p>
    <w:p w14:paraId="13BDF43B" w14:textId="794F2517" w:rsidR="00006222" w:rsidRDefault="00006222" w:rsidP="00006222">
      <w:pPr>
        <w:rPr>
          <w:b/>
          <w:bCs/>
          <w:sz w:val="28"/>
          <w:szCs w:val="28"/>
        </w:rPr>
      </w:pPr>
    </w:p>
    <w:p w14:paraId="6C4EE341" w14:textId="29713737" w:rsidR="00006222" w:rsidRDefault="00006222" w:rsidP="00006222">
      <w:pPr>
        <w:rPr>
          <w:b/>
          <w:bCs/>
          <w:sz w:val="28"/>
          <w:szCs w:val="28"/>
        </w:rPr>
      </w:pPr>
    </w:p>
    <w:p w14:paraId="77600388" w14:textId="39746E58" w:rsidR="00006222" w:rsidRDefault="00006222" w:rsidP="00006222">
      <w:pPr>
        <w:rPr>
          <w:b/>
          <w:bCs/>
          <w:sz w:val="28"/>
          <w:szCs w:val="28"/>
        </w:rPr>
      </w:pPr>
    </w:p>
    <w:p w14:paraId="42B9FC36" w14:textId="740D8013" w:rsidR="00006222" w:rsidRDefault="00006222" w:rsidP="00006222">
      <w:pPr>
        <w:rPr>
          <w:b/>
          <w:bCs/>
          <w:sz w:val="28"/>
          <w:szCs w:val="28"/>
        </w:rPr>
      </w:pPr>
    </w:p>
    <w:p w14:paraId="19C87C54" w14:textId="3B565551" w:rsidR="00006222" w:rsidRDefault="00006222" w:rsidP="00006222">
      <w:pPr>
        <w:rPr>
          <w:b/>
          <w:bCs/>
          <w:sz w:val="28"/>
          <w:szCs w:val="28"/>
        </w:rPr>
      </w:pPr>
    </w:p>
    <w:p w14:paraId="6822DE49" w14:textId="181A0D87" w:rsidR="00006222" w:rsidRDefault="00006222" w:rsidP="00006222">
      <w:pPr>
        <w:ind w:left="288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Employee (</w:t>
      </w:r>
      <w:r>
        <w:rPr>
          <w:b/>
          <w:bCs/>
          <w:sz w:val="32"/>
          <w:szCs w:val="32"/>
        </w:rPr>
        <w:t>Customer complain</w:t>
      </w:r>
      <w:r>
        <w:rPr>
          <w:b/>
          <w:bCs/>
          <w:sz w:val="32"/>
          <w:szCs w:val="32"/>
        </w:rPr>
        <w:t>)</w:t>
      </w:r>
    </w:p>
    <w:p w14:paraId="3A85B84E" w14:textId="401BBFB7" w:rsidR="00006222" w:rsidRDefault="00006222" w:rsidP="00006222">
      <w:pPr>
        <w:rPr>
          <w:b/>
          <w:bCs/>
          <w:sz w:val="32"/>
          <w:szCs w:val="32"/>
        </w:rPr>
      </w:pPr>
      <w:r>
        <w:object w:dxaOrig="7155" w:dyaOrig="10365" w14:anchorId="125E20C4">
          <v:shape id="_x0000_i1035" type="#_x0000_t75" style="width:357.75pt;height:518.25pt" o:ole="">
            <v:imagedata r:id="rId15" o:title=""/>
          </v:shape>
          <o:OLEObject Type="Embed" ProgID="Visio.Drawing.15" ShapeID="_x0000_i1035" DrawAspect="Content" ObjectID="_1680615255" r:id="rId16"/>
        </w:object>
      </w:r>
    </w:p>
    <w:p w14:paraId="7A13E41B" w14:textId="63FDA1CF" w:rsidR="00006222" w:rsidRDefault="00006222" w:rsidP="00006222">
      <w:pPr>
        <w:rPr>
          <w:b/>
          <w:bCs/>
          <w:sz w:val="28"/>
          <w:szCs w:val="28"/>
        </w:rPr>
      </w:pPr>
    </w:p>
    <w:p w14:paraId="1435761E" w14:textId="6201104C" w:rsidR="00006222" w:rsidRDefault="00006222" w:rsidP="00006222">
      <w:pPr>
        <w:rPr>
          <w:b/>
          <w:bCs/>
          <w:sz w:val="28"/>
          <w:szCs w:val="28"/>
        </w:rPr>
      </w:pPr>
    </w:p>
    <w:p w14:paraId="19385AFA" w14:textId="2206E178" w:rsidR="00006222" w:rsidRDefault="00006222" w:rsidP="00006222">
      <w:pPr>
        <w:rPr>
          <w:b/>
          <w:bCs/>
          <w:sz w:val="28"/>
          <w:szCs w:val="28"/>
        </w:rPr>
      </w:pPr>
    </w:p>
    <w:p w14:paraId="2F8A2B01" w14:textId="0C0F7A6D" w:rsidR="00006222" w:rsidRDefault="00006222" w:rsidP="00006222">
      <w:pPr>
        <w:ind w:left="288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Customer</w:t>
      </w:r>
      <w:r>
        <w:rPr>
          <w:b/>
          <w:bCs/>
          <w:sz w:val="32"/>
          <w:szCs w:val="32"/>
        </w:rPr>
        <w:t xml:space="preserve"> (</w:t>
      </w:r>
      <w:r>
        <w:rPr>
          <w:b/>
          <w:bCs/>
          <w:sz w:val="32"/>
          <w:szCs w:val="32"/>
        </w:rPr>
        <w:t>Products</w:t>
      </w:r>
      <w:r>
        <w:rPr>
          <w:b/>
          <w:bCs/>
          <w:sz w:val="32"/>
          <w:szCs w:val="32"/>
        </w:rPr>
        <w:t>)</w:t>
      </w:r>
    </w:p>
    <w:p w14:paraId="48D857ED" w14:textId="21517D56" w:rsidR="00006222" w:rsidRDefault="00006222" w:rsidP="00006222">
      <w:r>
        <w:object w:dxaOrig="4366" w:dyaOrig="10186" w14:anchorId="4BD894AE">
          <v:shape id="_x0000_i1036" type="#_x0000_t75" style="width:218.25pt;height:509.25pt" o:ole="">
            <v:imagedata r:id="rId17" o:title=""/>
          </v:shape>
          <o:OLEObject Type="Embed" ProgID="Visio.Drawing.15" ShapeID="_x0000_i1036" DrawAspect="Content" ObjectID="_1680615256" r:id="rId18"/>
        </w:object>
      </w:r>
    </w:p>
    <w:p w14:paraId="4E420D94" w14:textId="570FCF97" w:rsidR="00006222" w:rsidRDefault="00006222" w:rsidP="00006222"/>
    <w:p w14:paraId="149BB21E" w14:textId="77777777" w:rsidR="00006222" w:rsidRDefault="00006222" w:rsidP="00006222">
      <w:pPr>
        <w:rPr>
          <w:b/>
          <w:bCs/>
          <w:sz w:val="32"/>
          <w:szCs w:val="32"/>
        </w:rPr>
      </w:pPr>
    </w:p>
    <w:p w14:paraId="7D04785B" w14:textId="21372C0B" w:rsidR="00006222" w:rsidRDefault="00006222" w:rsidP="00006222">
      <w:pPr>
        <w:rPr>
          <w:b/>
          <w:bCs/>
          <w:sz w:val="28"/>
          <w:szCs w:val="28"/>
        </w:rPr>
      </w:pPr>
    </w:p>
    <w:p w14:paraId="5CA15DDD" w14:textId="359AC625" w:rsidR="00006222" w:rsidRDefault="00006222" w:rsidP="00006222">
      <w:pPr>
        <w:rPr>
          <w:b/>
          <w:bCs/>
          <w:sz w:val="28"/>
          <w:szCs w:val="28"/>
        </w:rPr>
      </w:pPr>
    </w:p>
    <w:p w14:paraId="1778378C" w14:textId="22AB0298" w:rsidR="00006222" w:rsidRDefault="00006222" w:rsidP="00006222">
      <w:pPr>
        <w:ind w:left="288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Customer (</w:t>
      </w:r>
      <w:r>
        <w:rPr>
          <w:b/>
          <w:bCs/>
          <w:sz w:val="32"/>
          <w:szCs w:val="32"/>
        </w:rPr>
        <w:t>Orders</w:t>
      </w:r>
      <w:r>
        <w:rPr>
          <w:b/>
          <w:bCs/>
          <w:sz w:val="32"/>
          <w:szCs w:val="32"/>
        </w:rPr>
        <w:t>)</w:t>
      </w:r>
    </w:p>
    <w:p w14:paraId="158F524B" w14:textId="5DDAA23A" w:rsidR="00006222" w:rsidRDefault="00006222" w:rsidP="00006222">
      <w:pPr>
        <w:rPr>
          <w:b/>
          <w:bCs/>
          <w:sz w:val="32"/>
          <w:szCs w:val="32"/>
        </w:rPr>
      </w:pPr>
      <w:r>
        <w:object w:dxaOrig="4395" w:dyaOrig="10905" w14:anchorId="5D7B4A34">
          <v:shape id="_x0000_i1038" type="#_x0000_t75" style="width:219.75pt;height:545.25pt" o:ole="">
            <v:imagedata r:id="rId19" o:title=""/>
          </v:shape>
          <o:OLEObject Type="Embed" ProgID="Visio.Drawing.15" ShapeID="_x0000_i1038" DrawAspect="Content" ObjectID="_1680615257" r:id="rId20"/>
        </w:object>
      </w:r>
    </w:p>
    <w:p w14:paraId="536CFECF" w14:textId="144FEEF1" w:rsidR="00006222" w:rsidRDefault="00006222" w:rsidP="00006222">
      <w:pPr>
        <w:rPr>
          <w:b/>
          <w:bCs/>
          <w:sz w:val="28"/>
          <w:szCs w:val="28"/>
        </w:rPr>
      </w:pPr>
    </w:p>
    <w:p w14:paraId="38992D9A" w14:textId="6777511F" w:rsidR="00006222" w:rsidRDefault="00006222" w:rsidP="00006222">
      <w:pPr>
        <w:rPr>
          <w:b/>
          <w:bCs/>
          <w:sz w:val="28"/>
          <w:szCs w:val="28"/>
        </w:rPr>
      </w:pPr>
    </w:p>
    <w:p w14:paraId="50A99A9A" w14:textId="59A0C32C" w:rsidR="00006222" w:rsidRDefault="00006222" w:rsidP="00006222">
      <w:pPr>
        <w:ind w:left="288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Customer (</w:t>
      </w:r>
      <w:r>
        <w:rPr>
          <w:b/>
          <w:bCs/>
          <w:sz w:val="32"/>
          <w:szCs w:val="32"/>
        </w:rPr>
        <w:t>Complains</w:t>
      </w:r>
      <w:r>
        <w:rPr>
          <w:b/>
          <w:bCs/>
          <w:sz w:val="32"/>
          <w:szCs w:val="32"/>
        </w:rPr>
        <w:t>)</w:t>
      </w:r>
    </w:p>
    <w:p w14:paraId="076C4B86" w14:textId="52D973BA" w:rsidR="00006222" w:rsidRDefault="00006222" w:rsidP="00006222">
      <w:pPr>
        <w:rPr>
          <w:b/>
          <w:bCs/>
          <w:sz w:val="32"/>
          <w:szCs w:val="32"/>
        </w:rPr>
      </w:pPr>
      <w:r>
        <w:object w:dxaOrig="4366" w:dyaOrig="7216" w14:anchorId="54260D4F">
          <v:shape id="_x0000_i1039" type="#_x0000_t75" style="width:218.25pt;height:360.75pt" o:ole="">
            <v:imagedata r:id="rId21" o:title=""/>
          </v:shape>
          <o:OLEObject Type="Embed" ProgID="Visio.Drawing.15" ShapeID="_x0000_i1039" DrawAspect="Content" ObjectID="_1680615258" r:id="rId22"/>
        </w:object>
      </w:r>
    </w:p>
    <w:p w14:paraId="67700CD8" w14:textId="77777777" w:rsidR="00006222" w:rsidRPr="00006222" w:rsidRDefault="00006222" w:rsidP="00006222">
      <w:pPr>
        <w:rPr>
          <w:b/>
          <w:bCs/>
          <w:sz w:val="28"/>
          <w:szCs w:val="28"/>
        </w:rPr>
      </w:pPr>
    </w:p>
    <w:sectPr w:rsidR="00006222" w:rsidRPr="0000622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98B7A8" w14:textId="77777777" w:rsidR="001D6EDC" w:rsidRDefault="001D6EDC" w:rsidP="00006222">
      <w:pPr>
        <w:spacing w:after="0" w:line="240" w:lineRule="auto"/>
      </w:pPr>
      <w:r>
        <w:separator/>
      </w:r>
    </w:p>
  </w:endnote>
  <w:endnote w:type="continuationSeparator" w:id="0">
    <w:p w14:paraId="50FE75FD" w14:textId="77777777" w:rsidR="001D6EDC" w:rsidRDefault="001D6EDC" w:rsidP="000062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961880" w14:textId="77777777" w:rsidR="001D6EDC" w:rsidRDefault="001D6EDC" w:rsidP="00006222">
      <w:pPr>
        <w:spacing w:after="0" w:line="240" w:lineRule="auto"/>
      </w:pPr>
      <w:r>
        <w:separator/>
      </w:r>
    </w:p>
  </w:footnote>
  <w:footnote w:type="continuationSeparator" w:id="0">
    <w:p w14:paraId="0F13C298" w14:textId="77777777" w:rsidR="001D6EDC" w:rsidRDefault="001D6EDC" w:rsidP="0000622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6222"/>
    <w:rsid w:val="00006222"/>
    <w:rsid w:val="001D6EDC"/>
    <w:rsid w:val="00797667"/>
    <w:rsid w:val="00813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50C8EC"/>
  <w15:chartTrackingRefBased/>
  <w15:docId w15:val="{1A2AAF15-3265-44B0-9BE5-C049EE75A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622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062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06222"/>
  </w:style>
  <w:style w:type="paragraph" w:styleId="Footer">
    <w:name w:val="footer"/>
    <w:basedOn w:val="Normal"/>
    <w:link w:val="FooterChar"/>
    <w:uiPriority w:val="99"/>
    <w:unhideWhenUsed/>
    <w:rsid w:val="0000622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062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19</Words>
  <Characters>682</Characters>
  <Application>Microsoft Office Word</Application>
  <DocSecurity>0</DocSecurity>
  <Lines>5</Lines>
  <Paragraphs>1</Paragraphs>
  <ScaleCrop>false</ScaleCrop>
  <Company/>
  <LinksUpToDate>false</LinksUpToDate>
  <CharactersWithSpaces>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eki San</dc:creator>
  <cp:keywords/>
  <dc:description/>
  <cp:lastModifiedBy>Oreki San</cp:lastModifiedBy>
  <cp:revision>2</cp:revision>
  <dcterms:created xsi:type="dcterms:W3CDTF">2021-04-22T11:47:00Z</dcterms:created>
  <dcterms:modified xsi:type="dcterms:W3CDTF">2021-04-22T11:47:00Z</dcterms:modified>
</cp:coreProperties>
</file>